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69" w:rsidRDefault="00F77369" w:rsidP="00F77369">
      <w:pPr>
        <w:jc w:val="center"/>
        <w:rPr>
          <w:sz w:val="44"/>
          <w:szCs w:val="44"/>
        </w:rPr>
      </w:pPr>
      <w:r w:rsidRPr="00422C56">
        <w:rPr>
          <w:sz w:val="44"/>
          <w:szCs w:val="44"/>
        </w:rPr>
        <w:t>电子商务网站需求规格说明书</w:t>
      </w:r>
    </w:p>
    <w:p w:rsidR="00F77369" w:rsidRDefault="00F77369" w:rsidP="00F77369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导言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1</w:t>
      </w:r>
      <w:r>
        <w:t>目的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2</w:t>
      </w:r>
      <w:r>
        <w:t>范围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3</w:t>
      </w:r>
      <w:r>
        <w:t>术语定义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4</w:t>
      </w:r>
      <w:r>
        <w:t>应用标准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5</w:t>
      </w:r>
      <w:r>
        <w:t>参考资料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6</w:t>
      </w:r>
      <w:r>
        <w:t>版本更新信息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1382"/>
        <w:gridCol w:w="1382"/>
        <w:gridCol w:w="1626"/>
        <w:gridCol w:w="1275"/>
        <w:gridCol w:w="3119"/>
      </w:tblGrid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修改编号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日期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后版本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位置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内容概述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00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017-</w:t>
            </w:r>
            <w:r>
              <w:rPr>
                <w:sz w:val="24"/>
                <w:szCs w:val="28"/>
              </w:rPr>
              <w:t>3-21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.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初始发布版本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</w:p>
        </w:tc>
      </w:tr>
    </w:tbl>
    <w:p w:rsidR="00F77369" w:rsidRDefault="00F77369" w:rsidP="00F77369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系统定义</w:t>
      </w: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1</w:t>
      </w:r>
      <w:r>
        <w:t>项目背景</w:t>
      </w:r>
    </w:p>
    <w:p w:rsidR="00F77369" w:rsidRDefault="00394A38" w:rsidP="00F7736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DDDDDDDDDDDDDDDDDDDDDDDDDDDDDDDDDDDDDDDDD</w:t>
      </w:r>
      <w:bookmarkStart w:id="0" w:name="_GoBack"/>
      <w:bookmarkEnd w:id="0"/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2</w:t>
      </w:r>
      <w:r>
        <w:t>项目要达到的目标</w:t>
      </w:r>
    </w:p>
    <w:p w:rsidR="00F77369" w:rsidRPr="00BD5EE7" w:rsidRDefault="00F77369" w:rsidP="00F7736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D5EE7">
        <w:rPr>
          <w:rFonts w:asciiTheme="minorEastAsia" w:hAnsiTheme="minorEastAsia"/>
          <w:sz w:val="24"/>
          <w:szCs w:val="24"/>
        </w:rPr>
        <w:t>这是一个集客户购物、下订单、订单处理、销售统计等功能于一体的系统。通过浏览器，客户可以浏览、查询货物，并把货物放入购物车。确定支付需要购买的商品就形成订单，如果用户没有登录则需先创建账户或者登录账户，成功登录后客户才能下订单，并提交给系统，由管理员处理订单，筛选出有效订单，然</w:t>
      </w:r>
      <w:r w:rsidRPr="00BD5EE7">
        <w:rPr>
          <w:rFonts w:asciiTheme="minorEastAsia" w:hAnsiTheme="minorEastAsia"/>
          <w:sz w:val="24"/>
          <w:szCs w:val="24"/>
        </w:rPr>
        <w:lastRenderedPageBreak/>
        <w:t>后交给供应商发货，并更新物流信息将发货通知反馈给客户。在客户确认收货后完成此单交易，形成购物记录。由所有的购物记录形成销售统计表，进行后期的销售统计。</w:t>
      </w:r>
    </w:p>
    <w:p w:rsidR="00F77369" w:rsidRPr="00A20C3E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3</w:t>
      </w:r>
      <w:r>
        <w:t>系统整体结构</w:t>
      </w:r>
    </w:p>
    <w:p w:rsidR="00ED2AAC" w:rsidRPr="00ED2AAC" w:rsidRDefault="00ED2AAC" w:rsidP="00ED2AAC">
      <w:r>
        <w:t>发生的发生你</w:t>
      </w:r>
    </w:p>
    <w:p w:rsidR="00F77369" w:rsidRPr="00FA66A0" w:rsidRDefault="00F77369" w:rsidP="00D53987">
      <w:pPr>
        <w:pStyle w:val="1"/>
      </w:pPr>
      <w:r>
        <w:rPr>
          <w:rFonts w:hint="eastAsia"/>
        </w:rPr>
        <w:t>3.</w:t>
      </w:r>
      <w:r>
        <w:rPr>
          <w:rFonts w:hint="eastAsia"/>
        </w:rPr>
        <w:t>应用环境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1</w:t>
      </w:r>
      <w:r>
        <w:t>系统运行硬件环境</w:t>
      </w:r>
    </w:p>
    <w:p w:rsidR="00F77369" w:rsidRDefault="00F77369" w:rsidP="00F77369">
      <w:r>
        <w:rPr>
          <w:rFonts w:hint="eastAsia"/>
        </w:rPr>
        <w:t>1</w:t>
      </w:r>
      <w:r>
        <w:rPr>
          <w:rFonts w:hint="eastAsia"/>
        </w:rPr>
        <w:t>）</w:t>
      </w:r>
      <w:r w:rsidR="00AB7A27">
        <w:rPr>
          <w:rFonts w:hint="eastAsia"/>
        </w:rPr>
        <w:t>客户机为普通</w:t>
      </w:r>
      <w:r w:rsidR="00AB7A27">
        <w:rPr>
          <w:rFonts w:hint="eastAsia"/>
        </w:rPr>
        <w:t>PC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内存：</w:t>
      </w:r>
      <w:r>
        <w:rPr>
          <w:rFonts w:hint="eastAsia"/>
        </w:rPr>
        <w:t>512MB</w:t>
      </w:r>
      <w:r>
        <w:rPr>
          <w:rFonts w:hint="eastAsia"/>
        </w:rPr>
        <w:t>以上</w:t>
      </w:r>
      <w:r w:rsidR="00E27FDA">
        <w:rPr>
          <w:rFonts w:hint="eastAsia"/>
        </w:rPr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分辨率：推荐使用</w:t>
      </w:r>
      <w:r w:rsidR="00182CD3">
        <w:rPr>
          <w:rFonts w:hint="eastAsia"/>
        </w:rPr>
        <w:t>1024</w:t>
      </w:r>
      <w:r w:rsidR="00182CD3">
        <w:rPr>
          <w:rFonts w:hint="eastAsia"/>
        </w:rPr>
        <w:t>×</w:t>
      </w:r>
      <w:r w:rsidR="00182CD3">
        <w:rPr>
          <w:rFonts w:hint="eastAsia"/>
        </w:rPr>
        <w:t>768</w:t>
      </w:r>
      <w:r w:rsidR="00182CD3">
        <w:rPr>
          <w:rFonts w:hint="eastAsia"/>
        </w:rPr>
        <w:t>像素</w:t>
      </w:r>
      <w:r w:rsidR="00E27FDA">
        <w:rPr>
          <w:rFonts w:hint="eastAsia"/>
        </w:rPr>
        <w:t>。</w:t>
      </w:r>
    </w:p>
    <w:p w:rsidR="00F77369" w:rsidRDefault="00F77369" w:rsidP="00F77369">
      <w:r>
        <w:rPr>
          <w:rFonts w:hint="eastAsia"/>
        </w:rPr>
        <w:t>2</w:t>
      </w:r>
      <w:r>
        <w:rPr>
          <w:rFonts w:hint="eastAsia"/>
        </w:rPr>
        <w:t>）</w:t>
      </w:r>
      <w:r w:rsidR="00182CD3">
        <w:rPr>
          <w:rFonts w:hint="eastAsia"/>
        </w:rPr>
        <w:t>Web</w:t>
      </w:r>
      <w:r w:rsidR="00182CD3">
        <w:rPr>
          <w:rFonts w:hint="eastAsia"/>
        </w:rPr>
        <w:t>服务器</w:t>
      </w:r>
    </w:p>
    <w:p w:rsidR="00182CD3" w:rsidRDefault="00182CD3" w:rsidP="00182CD3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182CD3" w:rsidRDefault="00182CD3" w:rsidP="00F77369">
      <w:pPr>
        <w:pStyle w:val="a6"/>
        <w:numPr>
          <w:ilvl w:val="0"/>
          <w:numId w:val="2"/>
        </w:numPr>
        <w:ind w:firstLineChars="0"/>
      </w:pPr>
      <w:r>
        <w:t>内存：</w:t>
      </w:r>
      <w:r>
        <w:t>1G</w:t>
      </w:r>
      <w:r>
        <w:rPr>
          <w:rFonts w:hint="eastAsia"/>
        </w:rPr>
        <w:t xml:space="preserve"> B</w:t>
      </w:r>
      <w:r>
        <w:rPr>
          <w:rFonts w:hint="eastAsia"/>
        </w:rPr>
        <w:t>以上</w:t>
      </w:r>
      <w:r w:rsidR="00E27FDA">
        <w:rPr>
          <w:rFonts w:hint="eastAsia"/>
        </w:rPr>
        <w:t>。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2</w:t>
      </w:r>
      <w:r>
        <w:t>系统运行软件环境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 xml:space="preserve"> 7/Windows 8/Window 10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数据库：</w:t>
      </w:r>
      <w:r>
        <w:t>MySQL 5.7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开发工具包：</w:t>
      </w:r>
      <w:r>
        <w:t>JDK Version 1.8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JSP</w:t>
      </w:r>
      <w:r>
        <w:t>服务器：</w:t>
      </w:r>
      <w:r>
        <w:t>Tomcat9</w:t>
      </w:r>
      <w:r>
        <w:t>；</w:t>
      </w:r>
    </w:p>
    <w:p w:rsidR="00F77369" w:rsidRPr="00F424EA" w:rsidRDefault="00F77369" w:rsidP="00F77369">
      <w:pPr>
        <w:pStyle w:val="a6"/>
        <w:numPr>
          <w:ilvl w:val="0"/>
          <w:numId w:val="1"/>
        </w:numPr>
        <w:ind w:firstLineChars="0"/>
      </w:pPr>
      <w:r>
        <w:t>浏览器：</w:t>
      </w:r>
      <w:r>
        <w:t>chrome55</w:t>
      </w:r>
      <w:r>
        <w:t>；</w:t>
      </w:r>
    </w:p>
    <w:p w:rsidR="00F77369" w:rsidRDefault="00F77369" w:rsidP="00F773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功能规格</w:t>
      </w:r>
    </w:p>
    <w:p w:rsidR="00F77369" w:rsidRPr="0082212F" w:rsidRDefault="00F77369" w:rsidP="00F77369">
      <w:r>
        <w:t>我们采用面向对象分析方法作为主要的系统建模方法，使用</w:t>
      </w:r>
      <w:r>
        <w:t>UML</w:t>
      </w:r>
      <w:r>
        <w:t>作为建模语言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1</w:t>
      </w:r>
      <w:r>
        <w:t>角色定义</w:t>
      </w:r>
    </w:p>
    <w:p w:rsidR="00F77369" w:rsidRDefault="00F77369" w:rsidP="00F77369">
      <w:r>
        <w:t>本系统包括</w:t>
      </w:r>
      <w:r>
        <w:rPr>
          <w:rFonts w:hint="eastAsia"/>
        </w:rPr>
        <w:t>“客户”和“管理员”和“客服”三类角色（</w:t>
      </w:r>
      <w:r>
        <w:rPr>
          <w:rFonts w:hint="eastAsia"/>
        </w:rPr>
        <w:t>Actor</w:t>
      </w:r>
      <w:r>
        <w:rPr>
          <w:rFonts w:hint="eastAsia"/>
        </w:rPr>
        <w:t>）。</w:t>
      </w:r>
    </w:p>
    <w:p w:rsidR="00F77369" w:rsidRDefault="00F77369" w:rsidP="00F77369">
      <w:pPr>
        <w:pStyle w:val="3"/>
      </w:pPr>
      <w:r>
        <w:lastRenderedPageBreak/>
        <w:t>4.1.1</w:t>
      </w:r>
      <w:r>
        <w:t>客户</w:t>
      </w:r>
    </w:p>
    <w:p w:rsidR="00F77369" w:rsidRPr="00567717" w:rsidRDefault="00F77369" w:rsidP="00F77369">
      <w:r>
        <w:rPr>
          <w:rFonts w:hint="eastAsia"/>
        </w:rPr>
        <w:t>客户是指访问电子商城网站的人。他可以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管理个人信息，管理购物车</w:t>
      </w:r>
      <w:r>
        <w:t>，</w:t>
      </w:r>
      <w:r>
        <w:rPr>
          <w:rFonts w:hint="eastAsia"/>
        </w:rPr>
        <w:t>查询商品，提交</w:t>
      </w:r>
      <w:r>
        <w:rPr>
          <w:rFonts w:hint="eastAsia"/>
        </w:rPr>
        <w:t>/</w:t>
      </w:r>
      <w:r>
        <w:rPr>
          <w:rFonts w:hint="eastAsia"/>
        </w:rPr>
        <w:t>取消订单</w:t>
      </w:r>
      <w:r>
        <w:t>，</w:t>
      </w:r>
      <w:r>
        <w:rPr>
          <w:rFonts w:hint="eastAsia"/>
        </w:rPr>
        <w:t>支付</w:t>
      </w:r>
      <w:r>
        <w:t>，</w:t>
      </w:r>
      <w:r>
        <w:rPr>
          <w:rFonts w:hint="eastAsia"/>
        </w:rPr>
        <w:t>查询历史购物记录，查询订单，查询物流信息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2</w:t>
      </w:r>
      <w:r>
        <w:t>管理员</w:t>
      </w:r>
    </w:p>
    <w:p w:rsidR="00F77369" w:rsidRDefault="00F77369" w:rsidP="00F77369">
      <w:r>
        <w:t>管理员是指电子商务网站的管理员。他可以</w:t>
      </w:r>
      <w:r>
        <w:rPr>
          <w:rFonts w:hint="eastAsia"/>
        </w:rPr>
        <w:t>管理订单，管理商品，管理会员，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3</w:t>
      </w:r>
      <w:r>
        <w:t>客服</w:t>
      </w:r>
    </w:p>
    <w:p w:rsidR="00F77369" w:rsidRPr="007475FA" w:rsidRDefault="00F77369" w:rsidP="00F77369">
      <w:r>
        <w:rPr>
          <w:rFonts w:hint="eastAsia"/>
        </w:rPr>
        <w:t>客服可以在后台管理系统中处理用户的询问以及投诉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2</w:t>
      </w:r>
      <w:r>
        <w:t>系统主要用例图</w:t>
      </w:r>
    </w:p>
    <w:p w:rsidR="00F77369" w:rsidRPr="008A1732" w:rsidRDefault="00F77369" w:rsidP="00F77369">
      <w:r>
        <w:object w:dxaOrig="7246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09.75pt" o:ole="">
            <v:imagedata r:id="rId8" o:title=""/>
          </v:shape>
          <o:OLEObject Type="Embed" ProgID="Visio.Drawing.15" ShapeID="_x0000_i1025" DrawAspect="Content" ObjectID="_1551794760" r:id="rId9"/>
        </w:objec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3</w:t>
      </w:r>
      <w:r>
        <w:t>客户功能</w:t>
      </w:r>
    </w:p>
    <w:p w:rsidR="00F77369" w:rsidRDefault="00F77369" w:rsidP="00F77369">
      <w:r>
        <w:t>客户功能主要包括：管理个人信息、搜索商品，管理订单</w:t>
      </w:r>
      <w:r>
        <w:rPr>
          <w:rFonts w:hint="eastAsia"/>
        </w:rPr>
        <w:t>（提交</w:t>
      </w:r>
      <w:r>
        <w:rPr>
          <w:rFonts w:hint="eastAsia"/>
        </w:rPr>
        <w:t>/</w:t>
      </w:r>
      <w:r>
        <w:rPr>
          <w:rFonts w:hint="eastAsia"/>
        </w:rPr>
        <w:t>取消</w:t>
      </w:r>
      <w:r>
        <w:rPr>
          <w:rFonts w:hint="eastAsia"/>
        </w:rPr>
        <w:t>/</w:t>
      </w:r>
      <w:r>
        <w:rPr>
          <w:rFonts w:hint="eastAsia"/>
        </w:rPr>
        <w:t>支付），管理购物车（添加</w:t>
      </w:r>
      <w:r>
        <w:rPr>
          <w:rFonts w:hint="eastAsia"/>
        </w:rPr>
        <w:t>/</w:t>
      </w:r>
      <w:r>
        <w:rPr>
          <w:rFonts w:hint="eastAsia"/>
        </w:rPr>
        <w:t>删除），收藏商品，注册登录，咨询客服，查询物流。</w:t>
      </w:r>
    </w:p>
    <w:p w:rsidR="00F77369" w:rsidRDefault="00F77369" w:rsidP="00F77369">
      <w:r>
        <w:t>它的用例图如</w:t>
      </w:r>
      <w:r>
        <w:rPr>
          <w:rFonts w:hint="eastAsia"/>
        </w:rPr>
        <w:t>所示</w:t>
      </w:r>
    </w:p>
    <w:p w:rsidR="00F77369" w:rsidRDefault="00F77369" w:rsidP="00F77369">
      <w:r>
        <w:object w:dxaOrig="4695" w:dyaOrig="9226">
          <v:shape id="_x0000_i1026" type="#_x0000_t75" style="width:234.75pt;height:461.25pt" o:ole="">
            <v:imagedata r:id="rId10" o:title=""/>
          </v:shape>
          <o:OLEObject Type="Embed" ProgID="Visio.Drawing.15" ShapeID="_x0000_i1026" DrawAspect="Content" ObjectID="_1551794761" r:id="rId11"/>
        </w:object>
      </w:r>
    </w:p>
    <w:p w:rsidR="00F77369" w:rsidRDefault="00F77369" w:rsidP="00F77369">
      <w:r>
        <w:rPr>
          <w:rFonts w:hint="eastAsia"/>
        </w:rPr>
        <w:t>客户的功能描述如下：</w:t>
      </w:r>
    </w:p>
    <w:p w:rsidR="00F77369" w:rsidRDefault="00F77369" w:rsidP="00F77369">
      <w:pPr>
        <w:rPr>
          <w:b/>
        </w:rPr>
      </w:pPr>
      <w:r w:rsidRPr="001669F9">
        <w:rPr>
          <w:b/>
        </w:rPr>
        <w:t>K-A-1</w:t>
      </w:r>
      <w:r w:rsidRPr="001669F9">
        <w:rPr>
          <w:b/>
        </w:rPr>
        <w:t>：</w:t>
      </w:r>
      <w:r>
        <w:rPr>
          <w:b/>
        </w:rPr>
        <w:t>注册</w:t>
      </w:r>
    </w:p>
    <w:p w:rsidR="00F77369" w:rsidRDefault="00F77369" w:rsidP="00F77369">
      <w:r w:rsidRPr="00B26C4F">
        <w:t>客户通过手机号码</w:t>
      </w:r>
      <w:r>
        <w:t>和发送到手机的验证码注册到系统。</w:t>
      </w:r>
    </w:p>
    <w:p w:rsidR="00F77369" w:rsidRDefault="00F77369" w:rsidP="00F77369">
      <w:pPr>
        <w:rPr>
          <w:b/>
        </w:rPr>
      </w:pPr>
      <w:r w:rsidRPr="000F6DD3">
        <w:rPr>
          <w:b/>
        </w:rPr>
        <w:t>K-A-2</w:t>
      </w:r>
      <w:r w:rsidRPr="000F6DD3">
        <w:rPr>
          <w:b/>
        </w:rPr>
        <w:t>：登录</w:t>
      </w:r>
    </w:p>
    <w:p w:rsidR="00F77369" w:rsidRDefault="00F77369" w:rsidP="00F77369">
      <w:r>
        <w:t>已注册用户通过手机号</w:t>
      </w:r>
      <w:r>
        <w:rPr>
          <w:rFonts w:hint="eastAsia"/>
        </w:rPr>
        <w:t>和密码登录到系统。</w:t>
      </w:r>
    </w:p>
    <w:p w:rsidR="00F77369" w:rsidRDefault="00F77369" w:rsidP="00F77369">
      <w:pPr>
        <w:rPr>
          <w:b/>
        </w:rPr>
      </w:pPr>
      <w:r w:rsidRPr="00A40C63">
        <w:rPr>
          <w:b/>
        </w:rPr>
        <w:t>K-A-3</w:t>
      </w:r>
      <w:r>
        <w:rPr>
          <w:b/>
        </w:rPr>
        <w:t>：</w:t>
      </w:r>
      <w:r w:rsidRPr="00A40C63">
        <w:rPr>
          <w:b/>
        </w:rPr>
        <w:t>搜索商品</w:t>
      </w:r>
    </w:p>
    <w:p w:rsidR="00F77369" w:rsidRPr="002D0E40" w:rsidRDefault="00F77369" w:rsidP="00F77369">
      <w:pPr>
        <w:rPr>
          <w:color w:val="FF0000"/>
        </w:rPr>
      </w:pPr>
      <w:r w:rsidRPr="00ED3F92">
        <w:t>客户在搜索框输入查询的商品名</w:t>
      </w:r>
      <w:r>
        <w:t>，</w:t>
      </w:r>
      <w:r w:rsidRPr="002D0E40">
        <w:rPr>
          <w:color w:val="FF0000"/>
        </w:rPr>
        <w:t>对商品进行搜索并查看商品信息。</w:t>
      </w:r>
    </w:p>
    <w:p w:rsidR="00F77369" w:rsidRDefault="00F77369" w:rsidP="00F77369">
      <w:pPr>
        <w:rPr>
          <w:b/>
        </w:rPr>
      </w:pPr>
      <w:r>
        <w:rPr>
          <w:b/>
        </w:rPr>
        <w:t>K-A-4</w:t>
      </w:r>
      <w:r>
        <w:rPr>
          <w:b/>
        </w:rPr>
        <w:t>：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  <w:color w:val="FF0000"/>
        </w:rPr>
        <w:t>或者店铺页面</w:t>
      </w:r>
      <w:r>
        <w:rPr>
          <w:rFonts w:hint="eastAsia"/>
        </w:rPr>
        <w:t>点击咨询客服，向客服咨询自己的问题。</w:t>
      </w:r>
    </w:p>
    <w:p w:rsidR="00F77369" w:rsidRDefault="00F77369" w:rsidP="00F77369">
      <w:pPr>
        <w:rPr>
          <w:b/>
        </w:rPr>
      </w:pPr>
      <w:r>
        <w:rPr>
          <w:b/>
        </w:rPr>
        <w:t>K-A-5</w:t>
      </w:r>
      <w:r>
        <w:rPr>
          <w:b/>
        </w:rPr>
        <w:t>：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pPr>
        <w:rPr>
          <w:b/>
        </w:rPr>
      </w:pPr>
      <w:r>
        <w:rPr>
          <w:b/>
        </w:rPr>
        <w:t>K-A-6</w:t>
      </w:r>
      <w:r>
        <w:rPr>
          <w:b/>
        </w:rPr>
        <w:t>：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  <w:color w:val="FF0000"/>
        </w:rPr>
        <w:t>可以从购物车</w:t>
      </w:r>
      <w:r>
        <w:rPr>
          <w:rFonts w:hint="eastAsia"/>
          <w:color w:val="FF0000"/>
        </w:rPr>
        <w:t>中</w:t>
      </w:r>
      <w:r w:rsidRPr="00672029">
        <w:rPr>
          <w:rFonts w:hint="eastAsia"/>
          <w:color w:val="FF0000"/>
        </w:rPr>
        <w:t>删除不需要购买的商品。</w:t>
      </w:r>
      <w:r>
        <w:rPr>
          <w:rFonts w:hint="eastAsia"/>
        </w:rPr>
        <w:t>可以从购物车进行提交订单；提交订单</w:t>
      </w:r>
      <w:r>
        <w:rPr>
          <w:rFonts w:hint="eastAsia"/>
        </w:rPr>
        <w:lastRenderedPageBreak/>
        <w:t>后将从购物车中清空商品。</w:t>
      </w:r>
    </w:p>
    <w:p w:rsidR="00F77369" w:rsidRDefault="00F77369" w:rsidP="00F77369">
      <w:pPr>
        <w:rPr>
          <w:b/>
        </w:rPr>
      </w:pPr>
      <w:r>
        <w:rPr>
          <w:b/>
        </w:rPr>
        <w:t>K-A-7</w:t>
      </w:r>
      <w:r>
        <w:rPr>
          <w:b/>
        </w:rPr>
        <w:t>：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</w:t>
      </w:r>
      <w:r w:rsidRPr="005E5FE3">
        <w:rPr>
          <w:rFonts w:hint="eastAsia"/>
          <w:color w:val="FF0000"/>
        </w:rPr>
        <w:t>去直接购买，也可以加入购物车。</w:t>
      </w:r>
      <w:r>
        <w:rPr>
          <w:rFonts w:hint="eastAsia"/>
        </w:rPr>
        <w:t>提交订单后收藏夹的商品不会删除。</w:t>
      </w:r>
    </w:p>
    <w:p w:rsidR="00F77369" w:rsidRDefault="00F77369" w:rsidP="00F77369">
      <w:pPr>
        <w:rPr>
          <w:b/>
        </w:rPr>
      </w:pPr>
      <w:r>
        <w:rPr>
          <w:b/>
        </w:rPr>
        <w:t>K-A-8</w:t>
      </w:r>
      <w:r>
        <w:rPr>
          <w:b/>
        </w:rPr>
        <w:t>：查询物流</w:t>
      </w:r>
    </w:p>
    <w:p w:rsidR="00F77369" w:rsidRPr="00147C7E" w:rsidRDefault="00F77369" w:rsidP="00F77369">
      <w:r w:rsidRPr="00147C7E">
        <w:t>客户可以查询已支付订单的物流信息</w:t>
      </w:r>
    </w:p>
    <w:p w:rsidR="00F77369" w:rsidRDefault="00F77369" w:rsidP="00F77369">
      <w:pPr>
        <w:rPr>
          <w:b/>
        </w:rPr>
      </w:pPr>
      <w:r>
        <w:rPr>
          <w:b/>
        </w:rPr>
        <w:t>K-A-9</w:t>
      </w:r>
      <w:r>
        <w:rPr>
          <w:b/>
        </w:rPr>
        <w:t>：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  <w:r w:rsidRPr="00610490">
        <w:rPr>
          <w:color w:val="FF0000"/>
        </w:rPr>
        <w:t>（可添加多个收货地址）</w:t>
      </w:r>
    </w:p>
    <w:p w:rsidR="00F77369" w:rsidRDefault="00F77369" w:rsidP="00F77369">
      <w:pPr>
        <w:pStyle w:val="3"/>
      </w:pPr>
      <w:r w:rsidRPr="00AB3D64">
        <w:rPr>
          <w:rFonts w:hint="eastAsia"/>
        </w:rPr>
        <w:t>4.</w:t>
      </w:r>
      <w:r w:rsidRPr="00AB3D64">
        <w:t>3.1</w:t>
      </w:r>
      <w:r w:rsidRPr="00AB3D64">
        <w:t>注册</w:t>
      </w:r>
    </w:p>
    <w:p w:rsidR="00F77369" w:rsidRDefault="00F77369" w:rsidP="00F77369">
      <w:r>
        <w:t>用户访问网站后点击注册按钮跳转到注册页面，进行注册。</w:t>
      </w:r>
    </w:p>
    <w:p w:rsidR="00F77369" w:rsidRDefault="00F77369" w:rsidP="00F77369">
      <w:r>
        <w:t>用例描述：注册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</w:t>
      </w:r>
      <w:r>
        <w:rPr>
          <w:rFonts w:hint="eastAsia"/>
        </w:rPr>
        <w:t>客户访问网站</w:t>
      </w:r>
    </w:p>
    <w:p w:rsidR="00F77369" w:rsidRDefault="00F77369" w:rsidP="00F77369">
      <w:r>
        <w:t>后置条件：注册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注册按钮，页面跳转到注册页面</w:t>
      </w:r>
    </w:p>
    <w:p w:rsidR="00F77369" w:rsidRDefault="00F77369" w:rsidP="00F77369">
      <w:r>
        <w:t>b)</w:t>
      </w:r>
      <w:r>
        <w:t>用户输入手机号和密码，点击获取验证码，系统生成验证码发送到客户手机上</w:t>
      </w:r>
    </w:p>
    <w:p w:rsidR="00F77369" w:rsidRDefault="00F77369" w:rsidP="00F77369">
      <w:r>
        <w:t>c)</w:t>
      </w:r>
      <w:r>
        <w:t>用户手机号和验证码都合法则注册成功，若手机号已被使用则提示用户改手机号以被注册，若验证码错误则提示重新输入。</w:t>
      </w:r>
    </w:p>
    <w:p w:rsidR="00F77369" w:rsidRPr="00F81686" w:rsidRDefault="00F77369" w:rsidP="00F77369">
      <w:pPr>
        <w:pStyle w:val="3"/>
      </w:pPr>
      <w:r>
        <w:rPr>
          <w:rFonts w:hint="eastAsia"/>
        </w:rPr>
        <w:t>4.</w:t>
      </w:r>
      <w:r>
        <w:t>3.2</w:t>
      </w:r>
      <w:r>
        <w:t>登录</w:t>
      </w:r>
    </w:p>
    <w:p w:rsidR="00F77369" w:rsidRDefault="00F77369" w:rsidP="00F77369">
      <w:r>
        <w:t>用户点击登录按钮跳转到登录页面，用已注册的手机号</w:t>
      </w:r>
      <w:r>
        <w:rPr>
          <w:rFonts w:hint="eastAsia"/>
        </w:rPr>
        <w:t>和密码登录到系统，在</w:t>
      </w:r>
      <w:r>
        <w:t>用户购买商品前必须先登录。</w:t>
      </w:r>
    </w:p>
    <w:p w:rsidR="00F77369" w:rsidRDefault="00F77369" w:rsidP="00F77369">
      <w:r>
        <w:t>用例描述：登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注册</w:t>
      </w:r>
    </w:p>
    <w:p w:rsidR="00F77369" w:rsidRDefault="00F77369" w:rsidP="00F77369">
      <w:r>
        <w:t>后置条件：登录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登录按钮，页面跳转到登录页面</w:t>
      </w:r>
    </w:p>
    <w:p w:rsidR="00F77369" w:rsidRDefault="00F77369" w:rsidP="00F77369">
      <w:r>
        <w:t>b)</w:t>
      </w:r>
      <w:r>
        <w:t>用户输入手机号和密码</w:t>
      </w:r>
    </w:p>
    <w:p w:rsidR="00F77369" w:rsidRDefault="00F77369" w:rsidP="00F77369">
      <w:r>
        <w:t>c)</w:t>
      </w:r>
      <w:r>
        <w:t>登录成功则返回购物页面，失败则跳转回登录页面</w:t>
      </w:r>
    </w:p>
    <w:p w:rsidR="00F77369" w:rsidRDefault="00F77369" w:rsidP="00F77369">
      <w:pPr>
        <w:pStyle w:val="3"/>
      </w:pPr>
      <w:r>
        <w:t>4.3.3</w:t>
      </w:r>
      <w:r>
        <w:t>搜索商品</w:t>
      </w:r>
    </w:p>
    <w:p w:rsidR="00F77369" w:rsidRPr="00F81686" w:rsidRDefault="00F77369" w:rsidP="00F77369">
      <w:r>
        <w:t>用户</w:t>
      </w:r>
      <w:r w:rsidRPr="00ED3F92">
        <w:t>在搜索框输入查询的商品名</w:t>
      </w:r>
      <w:r>
        <w:t>，对商品进行搜索并查看商品信息。</w:t>
      </w:r>
    </w:p>
    <w:p w:rsidR="00F77369" w:rsidRDefault="00F77369" w:rsidP="00F77369">
      <w:r>
        <w:t>用例描述：搜索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搜索框</w:t>
      </w:r>
    </w:p>
    <w:p w:rsidR="00F77369" w:rsidRDefault="00F77369" w:rsidP="00F77369">
      <w:r>
        <w:t>后置条件：跳转到搜索商品的商品列表页面</w:t>
      </w:r>
    </w:p>
    <w:p w:rsidR="00F77369" w:rsidRDefault="00F77369" w:rsidP="00F77369">
      <w:r>
        <w:lastRenderedPageBreak/>
        <w:t>基本路径：</w:t>
      </w:r>
    </w:p>
    <w:p w:rsidR="00F77369" w:rsidRDefault="00F77369" w:rsidP="00F77369">
      <w:r>
        <w:t>a)</w:t>
      </w:r>
      <w:r>
        <w:t>用户点击搜索框，输入需要搜索的商品</w:t>
      </w:r>
    </w:p>
    <w:p w:rsidR="00F77369" w:rsidRDefault="00F77369" w:rsidP="00F77369">
      <w:r>
        <w:t xml:space="preserve">b) </w:t>
      </w:r>
      <w:r>
        <w:t>跳转到所搜索的商品列表页面</w:t>
      </w:r>
    </w:p>
    <w:p w:rsidR="00F77369" w:rsidRDefault="00F77369" w:rsidP="00F77369">
      <w:r>
        <w:t>c)</w:t>
      </w:r>
      <w:r>
        <w:t>点击商品，查看商品信息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rPr>
          <w:rFonts w:hint="eastAsia"/>
        </w:rPr>
        <w:t>.</w:t>
      </w:r>
      <w:r>
        <w:rPr>
          <w:rFonts w:hint="eastAsia"/>
        </w:rPr>
        <w:t>4</w:t>
      </w:r>
      <w:r>
        <w:rPr>
          <w:rFonts w:hint="eastAsia"/>
        </w:rPr>
        <w:t>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</w:rPr>
        <w:t>或者店铺页面</w:t>
      </w:r>
      <w:r>
        <w:rPr>
          <w:rFonts w:hint="eastAsia"/>
        </w:rPr>
        <w:t>点击客服图标按钮，向客服咨询自己的问题。</w:t>
      </w:r>
    </w:p>
    <w:p w:rsidR="00F77369" w:rsidRDefault="00F77369" w:rsidP="00F77369">
      <w:r>
        <w:t>用例描述：咨询客服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咨询客服按钮</w:t>
      </w:r>
    </w:p>
    <w:p w:rsidR="00F77369" w:rsidRDefault="00F77369" w:rsidP="00F77369">
      <w:r>
        <w:t>后置条件：跳转到与客服的对话框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进入商品详情页面或者店铺页面，点击咨询客服的按钮</w:t>
      </w:r>
    </w:p>
    <w:p w:rsidR="00F77369" w:rsidRDefault="00F77369" w:rsidP="00F77369">
      <w:r>
        <w:t xml:space="preserve">b) </w:t>
      </w:r>
      <w:r>
        <w:t>跳转到客服对话框页面</w:t>
      </w:r>
    </w:p>
    <w:p w:rsidR="00F77369" w:rsidRDefault="00F77369" w:rsidP="00F77369">
      <w:r>
        <w:t>c)</w:t>
      </w:r>
      <w:r>
        <w:t>在对话框中输入问题，向客服发送信息，咨询问题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5</w:t>
      </w:r>
      <w:r>
        <w:rPr>
          <w:rFonts w:hint="eastAsia"/>
        </w:rPr>
        <w:t>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r>
        <w:t>用例描述：管理订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已经有需要购买的商品</w:t>
      </w:r>
    </w:p>
    <w:p w:rsidR="00F77369" w:rsidRDefault="00F77369" w:rsidP="00F77369">
      <w:r>
        <w:t>后置条件：提交订单、取消订单或者支付订单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需要购买的商品加入购物车，在购物车中下单，或者直接购买商品</w:t>
      </w:r>
    </w:p>
    <w:p w:rsidR="00F77369" w:rsidRDefault="00F77369" w:rsidP="00F77369">
      <w:r>
        <w:t xml:space="preserve">b) </w:t>
      </w:r>
      <w:r>
        <w:t>如果确定购买，就提交订单，然后支付订单</w:t>
      </w:r>
    </w:p>
    <w:p w:rsidR="00F77369" w:rsidRDefault="00F77369" w:rsidP="00F77369">
      <w:r>
        <w:t>c)</w:t>
      </w:r>
      <w:r>
        <w:t>如果不想购买，就取消订单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6</w:t>
      </w:r>
      <w:r>
        <w:rPr>
          <w:rFonts w:hint="eastAsia"/>
        </w:rPr>
        <w:t>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</w:rPr>
        <w:t>可以从购物车中删除不需要购买的商品。</w:t>
      </w:r>
      <w:r>
        <w:rPr>
          <w:rFonts w:hint="eastAsia"/>
        </w:rPr>
        <w:t>可以从购物车进行提交订单。</w:t>
      </w:r>
    </w:p>
    <w:p w:rsidR="00F77369" w:rsidRDefault="00F77369" w:rsidP="00F77369">
      <w:r>
        <w:t>用例描述：管理购物车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购物车中有商品</w:t>
      </w:r>
    </w:p>
    <w:p w:rsidR="00F77369" w:rsidRDefault="00F77369" w:rsidP="00F77369">
      <w:r>
        <w:t>后置条件：结算购物车中的商品或者删除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购物车</w:t>
      </w:r>
    </w:p>
    <w:p w:rsidR="00F77369" w:rsidRDefault="00F77369" w:rsidP="00F77369">
      <w:r>
        <w:t xml:space="preserve">b) </w:t>
      </w:r>
      <w:r>
        <w:t>在购物车中确定需要购买的商品数量和款式，不需要的商品可以删除</w:t>
      </w:r>
    </w:p>
    <w:p w:rsidR="00F77369" w:rsidRDefault="00F77369" w:rsidP="00F77369">
      <w:r>
        <w:t>c)</w:t>
      </w:r>
      <w:r>
        <w:t>结算购物车中的商品，可以单独结算，也可以一起结算</w:t>
      </w:r>
    </w:p>
    <w:p w:rsidR="00F77369" w:rsidRPr="005A724D" w:rsidRDefault="00F77369" w:rsidP="00F77369">
      <w:pPr>
        <w:pStyle w:val="3"/>
      </w:pPr>
      <w:r>
        <w:rPr>
          <w:rFonts w:hint="eastAsia"/>
        </w:rPr>
        <w:lastRenderedPageBreak/>
        <w:t>4.3</w:t>
      </w:r>
      <w:r w:rsidR="002664A1">
        <w:t>.</w:t>
      </w:r>
      <w:r>
        <w:rPr>
          <w:rFonts w:hint="eastAsia"/>
        </w:rPr>
        <w:t>7</w:t>
      </w:r>
      <w:r>
        <w:rPr>
          <w:rFonts w:hint="eastAsia"/>
        </w:rPr>
        <w:t>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去直接购买，也可以加入购物车。</w:t>
      </w:r>
    </w:p>
    <w:p w:rsidR="00F77369" w:rsidRDefault="00F77369" w:rsidP="00F77369">
      <w:r>
        <w:t>用例描述：收藏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有喜欢的商品，但暂时不购买</w:t>
      </w:r>
    </w:p>
    <w:p w:rsidR="00F77369" w:rsidRDefault="00F77369" w:rsidP="00F77369">
      <w:r>
        <w:t>后置条件：浏览收藏商品或者移除商品或者购买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收藏夹</w:t>
      </w:r>
    </w:p>
    <w:p w:rsidR="00F77369" w:rsidRDefault="00F77369" w:rsidP="00F77369">
      <w:r>
        <w:t xml:space="preserve">b) </w:t>
      </w:r>
      <w:r>
        <w:t>在收藏夹中移除不喜欢的商品</w:t>
      </w:r>
    </w:p>
    <w:p w:rsidR="00F77369" w:rsidRDefault="00F77369" w:rsidP="00F77369">
      <w:r>
        <w:t>c)</w:t>
      </w:r>
      <w:r>
        <w:t>在想要购买商品时点击进入商品详情页面购买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8</w:t>
      </w:r>
      <w:r>
        <w:rPr>
          <w:rFonts w:hint="eastAsia"/>
        </w:rPr>
        <w:t>查询物流</w:t>
      </w:r>
    </w:p>
    <w:p w:rsidR="00F77369" w:rsidRPr="00147C7E" w:rsidRDefault="00F77369" w:rsidP="00F77369">
      <w:r w:rsidRPr="00147C7E">
        <w:t>客户可以查询已支付订单的物流信息</w:t>
      </w:r>
      <w:r>
        <w:t>，实时了解商品的流向</w:t>
      </w:r>
    </w:p>
    <w:p w:rsidR="00F77369" w:rsidRDefault="00F77369" w:rsidP="00F77369">
      <w:r>
        <w:t>用例描述：查询物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商品已经发货</w:t>
      </w:r>
    </w:p>
    <w:p w:rsidR="00F77369" w:rsidRDefault="00F77369" w:rsidP="00F77369">
      <w:r>
        <w:t>后置条件：商品运送的具体流向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点击已发货的商品按钮</w:t>
      </w:r>
    </w:p>
    <w:p w:rsidR="00F77369" w:rsidRDefault="00F77369" w:rsidP="00F77369">
      <w:r>
        <w:t xml:space="preserve">b) </w:t>
      </w:r>
      <w:r>
        <w:t>查看物流信息</w:t>
      </w:r>
    </w:p>
    <w:p w:rsidR="00F77369" w:rsidRPr="00610490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9</w:t>
      </w:r>
      <w:r>
        <w:rPr>
          <w:rFonts w:hint="eastAsia"/>
        </w:rPr>
        <w:t>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</w:p>
    <w:p w:rsidR="00F77369" w:rsidRDefault="00F77369" w:rsidP="00F77369">
      <w:r>
        <w:t>用例描述：管理个人信息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登录系统</w:t>
      </w:r>
    </w:p>
    <w:p w:rsidR="00F77369" w:rsidRDefault="00F77369" w:rsidP="00F77369">
      <w:r>
        <w:t>后置条件：个人信息修改后，可保存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登录系统，进入个人信息页面</w:t>
      </w:r>
    </w:p>
    <w:p w:rsidR="00F77369" w:rsidRDefault="00F77369" w:rsidP="00F77369">
      <w:r>
        <w:t xml:space="preserve">b) </w:t>
      </w:r>
      <w:r>
        <w:t>查看自己的个人信息</w:t>
      </w:r>
    </w:p>
    <w:p w:rsidR="00F77369" w:rsidRDefault="00F77369" w:rsidP="00F77369">
      <w:r>
        <w:t>c)</w:t>
      </w:r>
      <w:r w:rsidRPr="004E43FC">
        <w:t xml:space="preserve"> </w:t>
      </w:r>
      <w:r>
        <w:t>对需要修改的信息进行增删改</w:t>
      </w:r>
    </w:p>
    <w:p w:rsidR="00F77369" w:rsidRPr="00610490" w:rsidRDefault="00F77369" w:rsidP="00F77369"/>
    <w:p w:rsidR="00F77369" w:rsidRPr="00F81686" w:rsidRDefault="00F77369" w:rsidP="00F77369"/>
    <w:p w:rsidR="00F77369" w:rsidRDefault="00F77369" w:rsidP="00F77369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性能需求</w:t>
      </w:r>
    </w:p>
    <w:p w:rsidR="00394A38" w:rsidRPr="00394A38" w:rsidRDefault="00394A38" w:rsidP="00394A38">
      <w:pPr>
        <w:rPr>
          <w:rFonts w:hint="eastAsia"/>
        </w:rPr>
      </w:pPr>
    </w:p>
    <w:p w:rsidR="00F77369" w:rsidRDefault="00F77369" w:rsidP="00F77369">
      <w:pPr>
        <w:pStyle w:val="1"/>
      </w:pPr>
      <w:r>
        <w:rPr>
          <w:rFonts w:hint="eastAsia"/>
        </w:rPr>
        <w:lastRenderedPageBreak/>
        <w:t>6.</w:t>
      </w:r>
      <w:r>
        <w:rPr>
          <w:rFonts w:hint="eastAsia"/>
        </w:rPr>
        <w:t>产品提交</w:t>
      </w:r>
    </w:p>
    <w:p w:rsidR="00394A38" w:rsidRPr="00394A38" w:rsidRDefault="00394A38" w:rsidP="00394A38">
      <w:pPr>
        <w:rPr>
          <w:rFonts w:hint="eastAsia"/>
        </w:rPr>
      </w:pPr>
    </w:p>
    <w:p w:rsidR="00F77369" w:rsidRPr="00515A1A" w:rsidRDefault="00F77369" w:rsidP="00F77369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实现约束</w:t>
      </w:r>
    </w:p>
    <w:p w:rsidR="007E25D8" w:rsidRPr="00F77369" w:rsidRDefault="007E25D8" w:rsidP="00F77369"/>
    <w:sectPr w:rsidR="007E25D8" w:rsidRPr="00F77369" w:rsidSect="00E0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5156" w:rsidRDefault="00185156" w:rsidP="00422C56">
      <w:r>
        <w:separator/>
      </w:r>
    </w:p>
  </w:endnote>
  <w:endnote w:type="continuationSeparator" w:id="0">
    <w:p w:rsidR="00185156" w:rsidRDefault="00185156" w:rsidP="00422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5156" w:rsidRDefault="00185156" w:rsidP="00422C56">
      <w:r>
        <w:separator/>
      </w:r>
    </w:p>
  </w:footnote>
  <w:footnote w:type="continuationSeparator" w:id="0">
    <w:p w:rsidR="00185156" w:rsidRDefault="00185156" w:rsidP="00422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A40616"/>
    <w:multiLevelType w:val="hybridMultilevel"/>
    <w:tmpl w:val="77883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9F55FB"/>
    <w:multiLevelType w:val="hybridMultilevel"/>
    <w:tmpl w:val="96ACA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7A"/>
    <w:rsid w:val="00000CA6"/>
    <w:rsid w:val="00052323"/>
    <w:rsid w:val="000629B9"/>
    <w:rsid w:val="00075C42"/>
    <w:rsid w:val="0008217B"/>
    <w:rsid w:val="000900E8"/>
    <w:rsid w:val="00096D86"/>
    <w:rsid w:val="000F6DD3"/>
    <w:rsid w:val="0014066E"/>
    <w:rsid w:val="00142438"/>
    <w:rsid w:val="00147C7E"/>
    <w:rsid w:val="001669F9"/>
    <w:rsid w:val="00182CD3"/>
    <w:rsid w:val="00185156"/>
    <w:rsid w:val="001936F3"/>
    <w:rsid w:val="001948AC"/>
    <w:rsid w:val="00204ED7"/>
    <w:rsid w:val="00223B95"/>
    <w:rsid w:val="00240681"/>
    <w:rsid w:val="002664A1"/>
    <w:rsid w:val="00283D33"/>
    <w:rsid w:val="0028548F"/>
    <w:rsid w:val="002B6B8B"/>
    <w:rsid w:val="002C07BB"/>
    <w:rsid w:val="002E3E5B"/>
    <w:rsid w:val="002E5306"/>
    <w:rsid w:val="0033257B"/>
    <w:rsid w:val="00394A38"/>
    <w:rsid w:val="003B6030"/>
    <w:rsid w:val="00422C56"/>
    <w:rsid w:val="004613B3"/>
    <w:rsid w:val="00481556"/>
    <w:rsid w:val="004D6435"/>
    <w:rsid w:val="00515A1A"/>
    <w:rsid w:val="005303A1"/>
    <w:rsid w:val="0055086F"/>
    <w:rsid w:val="0055330D"/>
    <w:rsid w:val="00567717"/>
    <w:rsid w:val="005A24BD"/>
    <w:rsid w:val="005E552F"/>
    <w:rsid w:val="006A4876"/>
    <w:rsid w:val="006B35D5"/>
    <w:rsid w:val="007475FA"/>
    <w:rsid w:val="00790F86"/>
    <w:rsid w:val="00794757"/>
    <w:rsid w:val="007B6C6A"/>
    <w:rsid w:val="007D00FF"/>
    <w:rsid w:val="007E25D8"/>
    <w:rsid w:val="0082212F"/>
    <w:rsid w:val="00827B32"/>
    <w:rsid w:val="0083257D"/>
    <w:rsid w:val="0086254C"/>
    <w:rsid w:val="008A1732"/>
    <w:rsid w:val="008C56A1"/>
    <w:rsid w:val="009812C3"/>
    <w:rsid w:val="00992B44"/>
    <w:rsid w:val="009A15B1"/>
    <w:rsid w:val="009B6767"/>
    <w:rsid w:val="009E4E6F"/>
    <w:rsid w:val="009F1EDD"/>
    <w:rsid w:val="00A20C3E"/>
    <w:rsid w:val="00A40C63"/>
    <w:rsid w:val="00A5016D"/>
    <w:rsid w:val="00A6519B"/>
    <w:rsid w:val="00A6537A"/>
    <w:rsid w:val="00AB3D64"/>
    <w:rsid w:val="00AB7A27"/>
    <w:rsid w:val="00AC21F3"/>
    <w:rsid w:val="00AF2894"/>
    <w:rsid w:val="00AF5D6B"/>
    <w:rsid w:val="00B26C4F"/>
    <w:rsid w:val="00B30C2F"/>
    <w:rsid w:val="00B65D82"/>
    <w:rsid w:val="00B70452"/>
    <w:rsid w:val="00B839FF"/>
    <w:rsid w:val="00BD4E02"/>
    <w:rsid w:val="00BF448F"/>
    <w:rsid w:val="00C474F8"/>
    <w:rsid w:val="00C50A86"/>
    <w:rsid w:val="00CB72AC"/>
    <w:rsid w:val="00D53987"/>
    <w:rsid w:val="00D54992"/>
    <w:rsid w:val="00D81CFF"/>
    <w:rsid w:val="00DD5EE2"/>
    <w:rsid w:val="00DD7B57"/>
    <w:rsid w:val="00E13773"/>
    <w:rsid w:val="00E27FDA"/>
    <w:rsid w:val="00E404DC"/>
    <w:rsid w:val="00E64FA1"/>
    <w:rsid w:val="00EC01AA"/>
    <w:rsid w:val="00ED2AAC"/>
    <w:rsid w:val="00ED3F92"/>
    <w:rsid w:val="00F40EE3"/>
    <w:rsid w:val="00F41BFF"/>
    <w:rsid w:val="00F424EA"/>
    <w:rsid w:val="00F50C51"/>
    <w:rsid w:val="00F51644"/>
    <w:rsid w:val="00F70211"/>
    <w:rsid w:val="00F77369"/>
    <w:rsid w:val="00F861E8"/>
    <w:rsid w:val="00FA66A0"/>
    <w:rsid w:val="00FF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50FB8F-EA99-48C9-AC37-683E203A0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736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0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22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22C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22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22C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22C56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0629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A20C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A15B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771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C7A9A3-04EC-460C-9448-301BE3FFB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8</Pages>
  <Words>461</Words>
  <Characters>2632</Characters>
  <Application>Microsoft Office Word</Application>
  <DocSecurity>0</DocSecurity>
  <Lines>21</Lines>
  <Paragraphs>6</Paragraphs>
  <ScaleCrop>false</ScaleCrop>
  <Company/>
  <LinksUpToDate>false</LinksUpToDate>
  <CharactersWithSpaces>3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涛</dc:creator>
  <cp:keywords/>
  <dc:description/>
  <cp:lastModifiedBy>李涛</cp:lastModifiedBy>
  <cp:revision>38</cp:revision>
  <dcterms:created xsi:type="dcterms:W3CDTF">2017-03-21T08:10:00Z</dcterms:created>
  <dcterms:modified xsi:type="dcterms:W3CDTF">2017-03-23T09:20:00Z</dcterms:modified>
</cp:coreProperties>
</file>